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66D4" w:rsidRDefault="00ED66D4" w:rsidP="00ED66D4">
      <w:pPr>
        <w:pStyle w:val="Title"/>
      </w:pPr>
      <w:r>
        <w:t>Propuesta ini</w:t>
      </w:r>
      <w:bookmarkStart w:id="0" w:name="_GoBack"/>
      <w:bookmarkEnd w:id="0"/>
      <w:r>
        <w:t>cial</w:t>
      </w:r>
    </w:p>
    <w:p w:rsidR="00ED66D4" w:rsidRDefault="00ED66D4" w:rsidP="007D4465">
      <w:pPr>
        <w:rPr>
          <w:b/>
        </w:rPr>
      </w:pPr>
    </w:p>
    <w:p w:rsidR="007D4465" w:rsidRDefault="007D4465" w:rsidP="007D4465">
      <w:pPr>
        <w:rPr>
          <w:b/>
        </w:rPr>
      </w:pPr>
      <w:r w:rsidRPr="007D4465">
        <w:rPr>
          <w:b/>
        </w:rPr>
        <w:t>Estados posibles</w:t>
      </w:r>
      <w:r>
        <w:rPr>
          <w:b/>
        </w:rPr>
        <w:t xml:space="preserve"> </w:t>
      </w:r>
    </w:p>
    <w:p w:rsidR="007D4465" w:rsidRPr="007D4465" w:rsidRDefault="007D4465" w:rsidP="007D4465">
      <w:r w:rsidRPr="007D4465">
        <w:t xml:space="preserve">Siendo </w:t>
      </w:r>
      <w:r>
        <w:t>0 abierto y 1 cerrado</w:t>
      </w:r>
    </w:p>
    <w:p w:rsidR="007D4465" w:rsidRDefault="007D4465" w:rsidP="007D4465"/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67"/>
        <w:gridCol w:w="1034"/>
        <w:gridCol w:w="768"/>
        <w:gridCol w:w="797"/>
        <w:gridCol w:w="1332"/>
        <w:gridCol w:w="1276"/>
      </w:tblGrid>
      <w:tr w:rsidR="007D4465" w:rsidRPr="007D4465" w:rsidTr="00A55161">
        <w:trPr>
          <w:jc w:val="center"/>
        </w:trPr>
        <w:tc>
          <w:tcPr>
            <w:tcW w:w="116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Activación</w:t>
            </w:r>
          </w:p>
        </w:tc>
        <w:tc>
          <w:tcPr>
            <w:tcW w:w="1034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Manopla</w:t>
            </w:r>
          </w:p>
        </w:tc>
        <w:tc>
          <w:tcPr>
            <w:tcW w:w="768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Í</w:t>
            </w:r>
            <w:r w:rsidRPr="007D4465">
              <w:rPr>
                <w:b/>
              </w:rPr>
              <w:t>ndice</w:t>
            </w:r>
          </w:p>
        </w:tc>
        <w:tc>
          <w:tcPr>
            <w:tcW w:w="79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Pulgar</w:t>
            </w:r>
          </w:p>
        </w:tc>
        <w:tc>
          <w:tcPr>
            <w:tcW w:w="1332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Estado</w:t>
            </w:r>
          </w:p>
        </w:tc>
        <w:tc>
          <w:tcPr>
            <w:tcW w:w="1276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Aplicable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7D4465" w:rsidRDefault="005D637D" w:rsidP="007D4465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D14916">
              <w:t>Reposo</w:t>
            </w:r>
          </w:p>
        </w:tc>
        <w:tc>
          <w:tcPr>
            <w:tcW w:w="1276" w:type="dxa"/>
            <w:shd w:val="clear" w:color="auto" w:fill="00B050"/>
          </w:tcPr>
          <w:p w:rsidR="007D4465" w:rsidRDefault="007D4465" w:rsidP="007C31A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Cuatr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NO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C31AD" w:rsidP="007D4465">
            <w:pPr>
              <w:jc w:val="center"/>
            </w:pPr>
            <w:r>
              <w:t>Marcian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0C167A" w:rsidTr="0045032D">
        <w:trPr>
          <w:jc w:val="center"/>
        </w:trPr>
        <w:tc>
          <w:tcPr>
            <w:tcW w:w="1167" w:type="dxa"/>
            <w:shd w:val="clear" w:color="auto" w:fill="00B050"/>
          </w:tcPr>
          <w:p w:rsidR="000C167A" w:rsidRDefault="000C167A" w:rsidP="0045032D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Pinza</w:t>
            </w:r>
          </w:p>
        </w:tc>
        <w:tc>
          <w:tcPr>
            <w:tcW w:w="1276" w:type="dxa"/>
            <w:shd w:val="clear" w:color="auto" w:fill="00B050"/>
          </w:tcPr>
          <w:p w:rsidR="000C167A" w:rsidRPr="007C31AD" w:rsidRDefault="000C167A" w:rsidP="0045032D">
            <w:pPr>
              <w:jc w:val="center"/>
              <w:rPr>
                <w:b/>
              </w:rPr>
            </w:pPr>
            <w:r>
              <w:rPr>
                <w:b/>
              </w:rPr>
              <w:t>SI</w:t>
            </w:r>
          </w:p>
        </w:tc>
      </w:tr>
      <w:tr w:rsidR="007D4465" w:rsidRPr="00916B6D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Pr="00916B6D" w:rsidRDefault="000C167A" w:rsidP="007D4465">
            <w:pPr>
              <w:jc w:val="center"/>
            </w:pPr>
            <w:r w:rsidRPr="00916B6D">
              <w:t>Tres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0C167A" w:rsidP="007D4465">
            <w:pPr>
              <w:jc w:val="center"/>
            </w:pPr>
            <w:r w:rsidRPr="00916B6D">
              <w:t>NO</w:t>
            </w:r>
          </w:p>
        </w:tc>
      </w:tr>
      <w:tr w:rsidR="007D4465" w:rsidRPr="00916B6D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Pistola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Señalar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OK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Cerrado</w:t>
            </w:r>
            <w:r w:rsidR="00D75BE3">
              <w:t xml:space="preserve"> 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</w:tbl>
    <w:p w:rsidR="007D4465" w:rsidRDefault="007D4465" w:rsidP="007D4465"/>
    <w:p w:rsidR="00ED66D4" w:rsidRDefault="00ED66D4">
      <w:pPr>
        <w:rPr>
          <w:b/>
        </w:rPr>
      </w:pPr>
    </w:p>
    <w:p w:rsidR="00ED66D4" w:rsidRDefault="00ED66D4">
      <w:pPr>
        <w:rPr>
          <w:b/>
        </w:rPr>
      </w:pPr>
      <w:r>
        <w:rPr>
          <w:b/>
        </w:rPr>
        <w:t>Estados y transiciones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La mano solo funcionará cuando se encuentre en estado de activación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Desde todos los estados podremos ir al estado de inactivación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El estado asociado a la activación inicial es el reposo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Se podrá pasar de un estado a otro sin necesidad de pasar por el estado de reposo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La transición de estado vendrá marcada por la interpretación que demos de los sensores</w:t>
      </w:r>
    </w:p>
    <w:p w:rsidR="00ED66D4" w:rsidRDefault="00ED66D4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1B35FF" w:rsidRDefault="001B35FF" w:rsidP="001B35FF">
      <w:pPr>
        <w:rPr>
          <w:b/>
        </w:rPr>
      </w:pPr>
      <w:r>
        <w:rPr>
          <w:b/>
        </w:rPr>
        <w:t>Máquina de estados</w:t>
      </w:r>
    </w:p>
    <w:p w:rsidR="001B35FF" w:rsidRDefault="001B35FF" w:rsidP="007D4465"/>
    <w:p w:rsidR="001B35FF" w:rsidRDefault="001B35FF" w:rsidP="007D4465">
      <w:pPr>
        <w:rPr>
          <w:b/>
        </w:rPr>
      </w:pPr>
      <w:r>
        <w:object w:dxaOrig="10636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12pt" o:ole="">
            <v:imagedata r:id="rId5" o:title=""/>
          </v:shape>
          <o:OLEObject Type="Embed" ProgID="Visio.Drawing.15" ShapeID="_x0000_i1025" DrawAspect="Content" ObjectID="_1540650978" r:id="rId6"/>
        </w:object>
      </w:r>
    </w:p>
    <w:p w:rsidR="001B35FF" w:rsidRDefault="001B35FF" w:rsidP="007D4465">
      <w:pPr>
        <w:rPr>
          <w:b/>
        </w:rPr>
      </w:pPr>
    </w:p>
    <w:sectPr w:rsidR="001B35F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DC0BAB"/>
    <w:multiLevelType w:val="hybridMultilevel"/>
    <w:tmpl w:val="A86CE3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ADA0E20"/>
    <w:multiLevelType w:val="hybridMultilevel"/>
    <w:tmpl w:val="33468996"/>
    <w:lvl w:ilvl="0" w:tplc="B2E4592A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7085"/>
    <w:rsid w:val="000C167A"/>
    <w:rsid w:val="001B35FF"/>
    <w:rsid w:val="001F5B6C"/>
    <w:rsid w:val="002743B3"/>
    <w:rsid w:val="005D637D"/>
    <w:rsid w:val="007C31AD"/>
    <w:rsid w:val="007D00B7"/>
    <w:rsid w:val="007D4465"/>
    <w:rsid w:val="00916B6D"/>
    <w:rsid w:val="00A55161"/>
    <w:rsid w:val="00AF3621"/>
    <w:rsid w:val="00B40AE4"/>
    <w:rsid w:val="00BA7085"/>
    <w:rsid w:val="00C97EF2"/>
    <w:rsid w:val="00CE00DC"/>
    <w:rsid w:val="00D75BE3"/>
    <w:rsid w:val="00ED6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6F1828"/>
  <w15:chartTrackingRefBased/>
  <w15:docId w15:val="{EF026939-B9A8-4EE6-A36E-CE26BC2D3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D44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44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7D4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D4465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ED6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D66D4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8</TotalTime>
  <Pages>2</Pages>
  <Words>143</Words>
  <Characters>79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eta</dc:creator>
  <cp:keywords/>
  <dc:description/>
  <cp:lastModifiedBy>Roseta</cp:lastModifiedBy>
  <cp:revision>7</cp:revision>
  <dcterms:created xsi:type="dcterms:W3CDTF">2016-11-05T11:27:00Z</dcterms:created>
  <dcterms:modified xsi:type="dcterms:W3CDTF">2016-11-14T16:50:00Z</dcterms:modified>
</cp:coreProperties>
</file>